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B6D35" w:rsidRDefault="001669B5" w:rsidP="001669B5">
      <w:pPr>
        <w:pStyle w:val="Title"/>
      </w:pPr>
      <w:r>
        <w:t>Event scheduler</w:t>
      </w:r>
    </w:p>
    <w:p w:rsidR="001669B5" w:rsidRDefault="001669B5" w:rsidP="001669B5">
      <w:r>
        <w:t>The purpose of event scheduler utility is to give a user simple GUI for managing his business, personal events. It must be running in a tray as Windows starts. When a scheduled event is due, notification should appear to remind user about upcoming event.</w:t>
      </w:r>
    </w:p>
    <w:p w:rsidR="0039123D" w:rsidRDefault="0039123D" w:rsidP="001669B5"/>
    <w:bookmarkStart w:id="0" w:name="_GoBack"/>
    <w:p w:rsidR="0039123D" w:rsidRDefault="000F5A94" w:rsidP="0039123D">
      <w:pPr>
        <w:keepNext/>
      </w:pPr>
      <w:r>
        <w:object w:dxaOrig="5640" w:dyaOrig="6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81.65pt;height:336.95pt" o:ole="">
            <v:imagedata r:id="rId5" o:title=""/>
          </v:shape>
          <o:OLEObject Type="Embed" ProgID="Visio.Drawing.15" ShapeID="_x0000_i1032" DrawAspect="Content" ObjectID="_1541623890" r:id="rId6"/>
        </w:object>
      </w:r>
      <w:bookmarkEnd w:id="0"/>
    </w:p>
    <w:p w:rsidR="0039123D" w:rsidRDefault="0039123D" w:rsidP="0039123D">
      <w:pPr>
        <w:pStyle w:val="Caption"/>
      </w:pPr>
      <w:r>
        <w:t xml:space="preserve">Figure </w:t>
      </w:r>
      <w:fldSimple w:instr=" SEQ Figure \* ARABIC ">
        <w:r w:rsidR="00AF2193">
          <w:rPr>
            <w:noProof/>
          </w:rPr>
          <w:t>1</w:t>
        </w:r>
      </w:fldSimple>
      <w:r>
        <w:t>.Main use cases</w:t>
      </w:r>
    </w:p>
    <w:p w:rsidR="0039123D" w:rsidRDefault="0090477E" w:rsidP="0090477E">
      <w:pPr>
        <w:pStyle w:val="Heading1"/>
      </w:pPr>
      <w:r>
        <w:t>Functional requirements</w:t>
      </w:r>
    </w:p>
    <w:p w:rsidR="0090477E" w:rsidRDefault="0090477E" w:rsidP="0090477E">
      <w:pPr>
        <w:pStyle w:val="ListParagraph"/>
        <w:numPr>
          <w:ilvl w:val="0"/>
          <w:numId w:val="1"/>
        </w:numPr>
      </w:pPr>
      <w:r>
        <w:t>Use should be able to add event information: title, description, due date and time, method of notification (popup window, sound)</w:t>
      </w:r>
    </w:p>
    <w:p w:rsidR="0090477E" w:rsidRDefault="0090477E" w:rsidP="0090477E">
      <w:pPr>
        <w:pStyle w:val="ListParagraph"/>
        <w:numPr>
          <w:ilvl w:val="0"/>
          <w:numId w:val="1"/>
        </w:numPr>
      </w:pPr>
      <w:r>
        <w:t>View and modify any existing event</w:t>
      </w:r>
    </w:p>
    <w:p w:rsidR="0090477E" w:rsidRDefault="0090477E" w:rsidP="0090477E">
      <w:pPr>
        <w:pStyle w:val="ListParagraph"/>
        <w:numPr>
          <w:ilvl w:val="0"/>
          <w:numId w:val="1"/>
        </w:numPr>
      </w:pPr>
      <w:r>
        <w:t>Delete event</w:t>
      </w:r>
    </w:p>
    <w:p w:rsidR="0090477E" w:rsidRDefault="0090477E" w:rsidP="0090477E">
      <w:pPr>
        <w:pStyle w:val="ListParagraph"/>
        <w:numPr>
          <w:ilvl w:val="0"/>
          <w:numId w:val="1"/>
        </w:numPr>
      </w:pPr>
      <w:r>
        <w:t xml:space="preserve">Event can be configured as autocompleted which means it is deleted after user </w:t>
      </w:r>
      <w:r w:rsidR="006679F8">
        <w:t xml:space="preserve">has </w:t>
      </w:r>
      <w:r>
        <w:t>acknowledged notification</w:t>
      </w:r>
    </w:p>
    <w:p w:rsidR="00AF2193" w:rsidRDefault="00AF2193" w:rsidP="00AF2193"/>
    <w:p w:rsidR="00AF2193" w:rsidRDefault="00AF2193" w:rsidP="00DF4469">
      <w:pPr>
        <w:pStyle w:val="Heading1"/>
      </w:pPr>
      <w:r>
        <w:lastRenderedPageBreak/>
        <w:t>Design</w:t>
      </w:r>
    </w:p>
    <w:p w:rsidR="00390D1E" w:rsidRPr="00390D1E" w:rsidRDefault="00390D1E" w:rsidP="00390D1E"/>
    <w:p w:rsidR="00AF2193" w:rsidRDefault="00AF2193" w:rsidP="00AF2193"/>
    <w:p w:rsidR="00AF2193" w:rsidRPr="00AF2193" w:rsidRDefault="00AF2193" w:rsidP="00AF2193">
      <w:r>
        <w:t xml:space="preserve">The </w:t>
      </w:r>
      <w:r w:rsidR="00DF4469">
        <w:t>ERD in figure 1 shows data classes to contain information about events, event notification information. I</w:t>
      </w:r>
      <w:r w:rsidR="009C7A8E">
        <w:t>Event</w:t>
      </w:r>
      <w:r w:rsidR="00DF4469">
        <w:t>Notifier interface represents method of notification.</w:t>
      </w:r>
      <w:r w:rsidR="00BA02E5">
        <w:t xml:space="preserve"> EventNotification class holds reference to EventData, starting date/time when first notification should take place, number of repeats, frequency between repetitions and at least 1 handler for notification method (popup window, sound).</w:t>
      </w:r>
    </w:p>
    <w:p w:rsidR="00AF2193" w:rsidRDefault="000F5A94" w:rsidP="00AF2193">
      <w:pPr>
        <w:keepNext/>
      </w:pPr>
      <w:r>
        <w:object w:dxaOrig="9005" w:dyaOrig="4229">
          <v:shape id="_x0000_i1028" type="#_x0000_t75" style="width:450.45pt;height:211.4pt" o:ole="">
            <v:imagedata r:id="rId7" o:title=""/>
          </v:shape>
          <o:OLEObject Type="Link" ProgID="Visio.Drawing.15" ShapeID="_x0000_i1028" DrawAspect="Content" r:id="rId8" UpdateMode="Always">
            <o:LinkType>EnhancedMetaFile</o:LinkType>
            <o:LockedField>false</o:LockedField>
            <o:FieldCodes>\f 0</o:FieldCodes>
          </o:OLEObject>
        </w:object>
      </w:r>
    </w:p>
    <w:p w:rsidR="00AF2193" w:rsidRDefault="00AF2193" w:rsidP="00AF2193">
      <w:pPr>
        <w:pStyle w:val="Caption"/>
      </w:pPr>
      <w:r>
        <w:t xml:space="preserve">Figure </w:t>
      </w:r>
      <w:fldSimple w:instr=" SEQ Figure \* ARABIC ">
        <w:r>
          <w:rPr>
            <w:noProof/>
          </w:rPr>
          <w:t>2</w:t>
        </w:r>
      </w:fldSimple>
      <w:r>
        <w:t>.ERD</w:t>
      </w:r>
      <w:r w:rsidR="00556C44">
        <w:t xml:space="preserve"> of data classes</w:t>
      </w:r>
    </w:p>
    <w:p w:rsidR="00556C44" w:rsidRPr="00556C44" w:rsidRDefault="00556C44" w:rsidP="00556C44"/>
    <w:sectPr w:rsidR="00556C44" w:rsidRPr="00556C4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E32470C"/>
    <w:multiLevelType w:val="hybridMultilevel"/>
    <w:tmpl w:val="C6B82A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69B5"/>
    <w:rsid w:val="00075C80"/>
    <w:rsid w:val="000F5A94"/>
    <w:rsid w:val="001669B5"/>
    <w:rsid w:val="001D7EC0"/>
    <w:rsid w:val="003846A0"/>
    <w:rsid w:val="00390D1E"/>
    <w:rsid w:val="0039123D"/>
    <w:rsid w:val="00556C44"/>
    <w:rsid w:val="006679F8"/>
    <w:rsid w:val="008B6D35"/>
    <w:rsid w:val="008F2B19"/>
    <w:rsid w:val="0090477E"/>
    <w:rsid w:val="009C7A8E"/>
    <w:rsid w:val="00AF2193"/>
    <w:rsid w:val="00BA02E5"/>
    <w:rsid w:val="00BC4BCA"/>
    <w:rsid w:val="00DD3785"/>
    <w:rsid w:val="00DF4469"/>
    <w:rsid w:val="00E16A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D8DA5C8-9372-46A7-A330-110B4CB0CB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669B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669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669B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669B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1669B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669B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Caption">
    <w:name w:val="caption"/>
    <w:basedOn w:val="Normal"/>
    <w:next w:val="Normal"/>
    <w:uiPriority w:val="35"/>
    <w:unhideWhenUsed/>
    <w:qFormat/>
    <w:rsid w:val="0039123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ListParagraph">
    <w:name w:val="List Paragraph"/>
    <w:basedOn w:val="Normal"/>
    <w:uiPriority w:val="34"/>
    <w:qFormat/>
    <w:rsid w:val="0090477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file:///D:\GitRepository\EventSchedulerNotifier\Design%20documentation\ModelERD.vsdx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9</TotalTime>
  <Pages>2</Pages>
  <Words>186</Words>
  <Characters>1062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urotech</dc:creator>
  <cp:keywords/>
  <dc:description/>
  <cp:lastModifiedBy>Neurotech</cp:lastModifiedBy>
  <cp:revision>3</cp:revision>
  <dcterms:created xsi:type="dcterms:W3CDTF">2016-11-18T14:18:00Z</dcterms:created>
  <dcterms:modified xsi:type="dcterms:W3CDTF">2016-11-25T22:05:00Z</dcterms:modified>
</cp:coreProperties>
</file>